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974AAE" w14:textId="77777777" w:rsidR="005E3B03" w:rsidRDefault="00630108" w:rsidP="00BF1F54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</w:p>
    <w:p w14:paraId="3118DB0A" w14:textId="77777777" w:rsidR="00630108" w:rsidRDefault="00630108" w:rsidP="00BF1F54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ИТ-4</w:t>
      </w:r>
    </w:p>
    <w:p w14:paraId="2197E2C8" w14:textId="77777777" w:rsidR="00496D9B" w:rsidRPr="00496D9B" w:rsidRDefault="00496D9B" w:rsidP="00BF1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Лекция 2 </w:t>
      </w:r>
    </w:p>
    <w:p w14:paraId="5AE3C575" w14:textId="77777777" w:rsidR="005740CC" w:rsidRDefault="005740CC" w:rsidP="00BF1F54">
      <w:pPr>
        <w:jc w:val="both"/>
        <w:rPr>
          <w:rFonts w:ascii="Courier New" w:hAnsi="Courier New" w:cs="Courier New"/>
          <w:sz w:val="28"/>
          <w:szCs w:val="28"/>
        </w:rPr>
      </w:pPr>
    </w:p>
    <w:p w14:paraId="6F1AF92F" w14:textId="77777777" w:rsidR="00132E7F" w:rsidRPr="00D012A9" w:rsidRDefault="00496D9B" w:rsidP="00BF1F54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REST API </w:t>
      </w:r>
    </w:p>
    <w:p w14:paraId="78D67E8D" w14:textId="77777777" w:rsidR="00132E7F" w:rsidRPr="00132E7F" w:rsidRDefault="00132E7F" w:rsidP="00BF1F54">
      <w:pPr>
        <w:jc w:val="both"/>
        <w:rPr>
          <w:rFonts w:ascii="Courier New" w:hAnsi="Courier New" w:cs="Courier New"/>
          <w:sz w:val="28"/>
          <w:szCs w:val="28"/>
        </w:rPr>
      </w:pPr>
    </w:p>
    <w:p w14:paraId="57C1D870" w14:textId="77777777" w:rsidR="00496D9B" w:rsidRPr="000570B4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96D9B">
        <w:rPr>
          <w:rFonts w:ascii="Courier New" w:hAnsi="Courier New" w:cs="Courier New"/>
          <w:b/>
          <w:sz w:val="28"/>
          <w:szCs w:val="28"/>
          <w:lang w:val="en-US"/>
        </w:rPr>
        <w:t>REST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496D9B">
        <w:rPr>
          <w:rFonts w:ascii="Courier New" w:hAnsi="Courier New" w:cs="Courier New"/>
          <w:b/>
          <w:sz w:val="28"/>
          <w:szCs w:val="28"/>
          <w:lang w:val="en-US"/>
        </w:rPr>
        <w:t>Representational State Transfer</w:t>
      </w:r>
      <w:r>
        <w:rPr>
          <w:rFonts w:ascii="Courier New" w:hAnsi="Courier New" w:cs="Courier New"/>
          <w:sz w:val="28"/>
          <w:szCs w:val="28"/>
          <w:lang w:val="en-US"/>
        </w:rPr>
        <w:t xml:space="preserve"> - </w:t>
      </w:r>
      <w:r>
        <w:rPr>
          <w:rFonts w:ascii="Courier New" w:hAnsi="Courier New" w:cs="Courier New"/>
          <w:sz w:val="28"/>
          <w:szCs w:val="28"/>
        </w:rPr>
        <w:t>передача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я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едставления</w:t>
      </w:r>
      <w:r w:rsidRPr="000570B4">
        <w:rPr>
          <w:rFonts w:ascii="Courier New" w:hAnsi="Courier New" w:cs="Courier New"/>
          <w:sz w:val="28"/>
          <w:szCs w:val="28"/>
          <w:lang w:val="en-US"/>
        </w:rPr>
        <w:t>.</w:t>
      </w:r>
      <w:r w:rsidR="00A05FC4"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42992C36" w14:textId="77777777" w:rsidR="00A05FC4" w:rsidRDefault="00A05FC4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A05FC4">
        <w:rPr>
          <w:rFonts w:ascii="Courier New" w:hAnsi="Courier New" w:cs="Courier New"/>
          <w:sz w:val="28"/>
          <w:szCs w:val="28"/>
        </w:rPr>
        <w:t>:</w:t>
      </w:r>
      <w:r w:rsidRPr="000570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дставление – это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0570B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идентификатор ресурса</w:t>
      </w:r>
      <w:r w:rsidRPr="000570B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 управление ресурсом с помощью глаголов (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0570B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570B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UT</w:t>
      </w:r>
      <w:r w:rsidRPr="000570B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>
        <w:rPr>
          <w:rFonts w:ascii="Courier New" w:hAnsi="Courier New" w:cs="Courier New"/>
          <w:sz w:val="28"/>
          <w:szCs w:val="28"/>
        </w:rPr>
        <w:t xml:space="preserve">). </w:t>
      </w:r>
    </w:p>
    <w:p w14:paraId="0941E033" w14:textId="77777777" w:rsidR="0028760D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496D9B">
        <w:rPr>
          <w:rFonts w:ascii="Courier New" w:hAnsi="Courier New" w:cs="Courier New"/>
          <w:sz w:val="28"/>
          <w:szCs w:val="28"/>
        </w:rPr>
        <w:t>:</w:t>
      </w:r>
      <w:r w:rsidRPr="000570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рхитектурный стиль взаимодействия компонентов распределенного приложения.</w:t>
      </w:r>
      <w:r w:rsidR="00A05FC4">
        <w:rPr>
          <w:rFonts w:ascii="Courier New" w:hAnsi="Courier New" w:cs="Courier New"/>
          <w:sz w:val="28"/>
          <w:szCs w:val="28"/>
        </w:rPr>
        <w:t xml:space="preserve"> </w:t>
      </w:r>
    </w:p>
    <w:p w14:paraId="3F42AA11" w14:textId="77777777" w:rsidR="00496D9B" w:rsidRDefault="0028760D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 w:rsidRPr="000570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втор </w:t>
      </w:r>
      <w:r w:rsidRPr="0028760D">
        <w:rPr>
          <w:rFonts w:ascii="Courier New" w:hAnsi="Courier New" w:cs="Courier New"/>
          <w:b/>
          <w:sz w:val="28"/>
          <w:szCs w:val="28"/>
          <w:lang w:val="en-US"/>
        </w:rPr>
        <w:t>Roy</w:t>
      </w:r>
      <w:r w:rsidRPr="000570B4">
        <w:rPr>
          <w:rFonts w:ascii="Courier New" w:hAnsi="Courier New" w:cs="Courier New"/>
          <w:b/>
          <w:sz w:val="28"/>
          <w:szCs w:val="28"/>
        </w:rPr>
        <w:t xml:space="preserve"> </w:t>
      </w:r>
      <w:r w:rsidRPr="0028760D">
        <w:rPr>
          <w:rFonts w:ascii="Courier New" w:hAnsi="Courier New" w:cs="Courier New"/>
          <w:b/>
          <w:sz w:val="28"/>
          <w:szCs w:val="28"/>
          <w:lang w:val="en-US"/>
        </w:rPr>
        <w:t>Fielding</w:t>
      </w:r>
      <w:r w:rsidRPr="000570B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писан в диссертации «Архитектурные стили и дизайн сетевых программных архитектур», 2000 г. </w:t>
      </w:r>
      <w:r w:rsidR="00496D9B">
        <w:rPr>
          <w:rFonts w:ascii="Courier New" w:hAnsi="Courier New" w:cs="Courier New"/>
          <w:sz w:val="28"/>
          <w:szCs w:val="28"/>
        </w:rPr>
        <w:t xml:space="preserve"> </w:t>
      </w:r>
    </w:p>
    <w:p w14:paraId="7B832816" w14:textId="77777777" w:rsidR="00496D9B" w:rsidRPr="00496D9B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496D9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ализация (альтернатива) </w:t>
      </w:r>
      <w:r>
        <w:rPr>
          <w:rFonts w:ascii="Courier New" w:hAnsi="Courier New" w:cs="Courier New"/>
          <w:sz w:val="28"/>
          <w:szCs w:val="28"/>
          <w:lang w:val="en-US"/>
        </w:rPr>
        <w:t>RPC.</w:t>
      </w:r>
    </w:p>
    <w:p w14:paraId="71A5D2FE" w14:textId="77777777" w:rsidR="0028760D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ful</w:t>
      </w:r>
      <w:r w:rsidRPr="00496D9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описани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0570B4">
        <w:rPr>
          <w:rFonts w:ascii="Courier New" w:hAnsi="Courier New" w:cs="Courier New"/>
          <w:sz w:val="28"/>
          <w:szCs w:val="28"/>
        </w:rPr>
        <w:t>-</w:t>
      </w:r>
      <w:r w:rsidR="0028760D">
        <w:rPr>
          <w:rFonts w:ascii="Courier New" w:hAnsi="Courier New" w:cs="Courier New"/>
          <w:sz w:val="28"/>
          <w:szCs w:val="28"/>
        </w:rPr>
        <w:t xml:space="preserve">службы, поддерживающей </w:t>
      </w:r>
      <w:r w:rsidR="0028760D">
        <w:rPr>
          <w:rFonts w:ascii="Courier New" w:hAnsi="Courier New" w:cs="Courier New"/>
          <w:sz w:val="28"/>
          <w:szCs w:val="28"/>
          <w:lang w:val="en-US"/>
        </w:rPr>
        <w:t>REST</w:t>
      </w:r>
      <w:r w:rsidR="0028760D" w:rsidRPr="000570B4">
        <w:rPr>
          <w:rFonts w:ascii="Courier New" w:hAnsi="Courier New" w:cs="Courier New"/>
          <w:sz w:val="28"/>
          <w:szCs w:val="28"/>
        </w:rPr>
        <w:t>-</w:t>
      </w:r>
      <w:r w:rsidR="0028760D">
        <w:rPr>
          <w:rFonts w:ascii="Courier New" w:hAnsi="Courier New" w:cs="Courier New"/>
          <w:sz w:val="28"/>
          <w:szCs w:val="28"/>
        </w:rPr>
        <w:t>интерфейс в полном объеме (со строгим соблюдением правил).</w:t>
      </w:r>
    </w:p>
    <w:p w14:paraId="019C55FC" w14:textId="77777777" w:rsidR="00496D9B" w:rsidRDefault="0028760D" w:rsidP="0028760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 w:rsidRPr="000570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ет официального стандарта, но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0570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ет</w:t>
      </w:r>
      <w:r w:rsidRPr="000570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тандарты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0570B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0570B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0570B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0570B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0570B4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14:paraId="659B53D3" w14:textId="77777777" w:rsidR="0017184B" w:rsidRPr="0017184B" w:rsidRDefault="0017184B" w:rsidP="0017184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7298F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0570B4">
        <w:rPr>
          <w:rFonts w:ascii="Courier New" w:hAnsi="Courier New" w:cs="Courier New"/>
          <w:b/>
          <w:sz w:val="28"/>
          <w:szCs w:val="28"/>
        </w:rPr>
        <w:t xml:space="preserve">: </w:t>
      </w:r>
      <w:r w:rsidRPr="00F7298F">
        <w:rPr>
          <w:rFonts w:ascii="Courier New" w:hAnsi="Courier New" w:cs="Courier New"/>
          <w:sz w:val="28"/>
          <w:szCs w:val="28"/>
        </w:rPr>
        <w:t>два</w:t>
      </w:r>
      <w:r>
        <w:rPr>
          <w:rFonts w:ascii="Courier New" w:hAnsi="Courier New" w:cs="Courier New"/>
          <w:sz w:val="28"/>
          <w:szCs w:val="28"/>
        </w:rPr>
        <w:t xml:space="preserve"> основных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ипа ресурса – коллекции и элемент коллекции</w:t>
      </w:r>
      <w:r w:rsidRPr="000570B4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0570B4">
        <w:rPr>
          <w:rFonts w:ascii="Courier New" w:hAnsi="Courier New" w:cs="Courier New"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0570B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sers</w:t>
      </w:r>
      <w:r w:rsidRPr="000570B4">
        <w:rPr>
          <w:rFonts w:ascii="Courier New" w:hAnsi="Courier New" w:cs="Courier New"/>
          <w:sz w:val="28"/>
          <w:szCs w:val="28"/>
        </w:rPr>
        <w:t>, 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0570B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sers</w:t>
      </w:r>
      <w:r w:rsidRPr="000570B4">
        <w:rPr>
          <w:rFonts w:ascii="Courier New" w:hAnsi="Courier New" w:cs="Courier New"/>
          <w:sz w:val="28"/>
          <w:szCs w:val="28"/>
        </w:rPr>
        <w:t>/288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12EBB719" w14:textId="77777777" w:rsidR="001F32AD" w:rsidRDefault="0028760D" w:rsidP="0028760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шесть обязательных ограничений</w:t>
      </w:r>
      <w:r w:rsidR="001F32AD">
        <w:rPr>
          <w:rFonts w:ascii="Courier New" w:hAnsi="Courier New" w:cs="Courier New"/>
          <w:sz w:val="28"/>
          <w:szCs w:val="28"/>
        </w:rPr>
        <w:t>:</w:t>
      </w:r>
    </w:p>
    <w:p w14:paraId="77DBF92B" w14:textId="77777777" w:rsidR="001F32AD" w:rsidRPr="001F32A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одель клиент-сервер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CF2E493" w14:textId="77777777" w:rsidR="001F32A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сутствие состояния на стороне </w:t>
      </w:r>
      <w:proofErr w:type="gramStart"/>
      <w:r>
        <w:rPr>
          <w:rFonts w:ascii="Courier New" w:hAnsi="Courier New" w:cs="Courier New"/>
          <w:sz w:val="28"/>
          <w:szCs w:val="28"/>
        </w:rPr>
        <w:t>сервера,  сохранени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состояния допускается на стороне клиента, допускается сохранение состояния в другом сервисе (например, в БД);</w:t>
      </w:r>
    </w:p>
    <w:p w14:paraId="1D37C248" w14:textId="77777777" w:rsidR="001F32A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эширование на стороне клиента, сервер явно управляет кэшированием;</w:t>
      </w:r>
    </w:p>
    <w:p w14:paraId="7F2506B0" w14:textId="77777777" w:rsidR="00335B9D" w:rsidRPr="00335B9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единообразие интерфейсов</w:t>
      </w:r>
      <w:r w:rsidR="00A05FC4">
        <w:rPr>
          <w:rFonts w:ascii="Courier New" w:hAnsi="Courier New" w:cs="Courier New"/>
          <w:sz w:val="28"/>
          <w:szCs w:val="28"/>
        </w:rPr>
        <w:t xml:space="preserve"> </w:t>
      </w:r>
      <w:r w:rsidR="005059D9">
        <w:rPr>
          <w:rFonts w:ascii="Courier New" w:hAnsi="Courier New" w:cs="Courier New"/>
          <w:sz w:val="28"/>
          <w:szCs w:val="28"/>
        </w:rPr>
        <w:t>(идентификация ресурсов, манипуляция ресурсами</w:t>
      </w:r>
      <w:r w:rsidR="00A05FC4">
        <w:rPr>
          <w:rFonts w:ascii="Courier New" w:hAnsi="Courier New" w:cs="Courier New"/>
          <w:sz w:val="28"/>
          <w:szCs w:val="28"/>
        </w:rPr>
        <w:t xml:space="preserve"> через представления</w:t>
      </w:r>
      <w:r w:rsidR="005059D9">
        <w:rPr>
          <w:rFonts w:ascii="Courier New" w:hAnsi="Courier New" w:cs="Courier New"/>
          <w:sz w:val="28"/>
          <w:szCs w:val="28"/>
        </w:rPr>
        <w:t xml:space="preserve">, самодостаточные сообщения, </w:t>
      </w:r>
      <w:r w:rsidR="00335B9D">
        <w:rPr>
          <w:rFonts w:ascii="Courier New" w:hAnsi="Courier New" w:cs="Courier New"/>
          <w:sz w:val="28"/>
          <w:szCs w:val="28"/>
          <w:lang w:val="en-US"/>
        </w:rPr>
        <w:t>HATEOAS</w:t>
      </w:r>
      <w:r w:rsidR="005059D9">
        <w:rPr>
          <w:rFonts w:ascii="Courier New" w:hAnsi="Courier New" w:cs="Courier New"/>
          <w:sz w:val="28"/>
          <w:szCs w:val="28"/>
        </w:rPr>
        <w:t>)</w:t>
      </w:r>
      <w:r w:rsidR="00335B9D" w:rsidRPr="000570B4">
        <w:rPr>
          <w:rFonts w:ascii="Courier New" w:hAnsi="Courier New" w:cs="Courier New"/>
          <w:sz w:val="28"/>
          <w:szCs w:val="28"/>
        </w:rPr>
        <w:t>;</w:t>
      </w:r>
    </w:p>
    <w:p w14:paraId="4A7E9987" w14:textId="77777777" w:rsidR="00335B9D" w:rsidRDefault="00335B9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ля клиента сервер должен представляться конечным;</w:t>
      </w:r>
    </w:p>
    <w:p w14:paraId="75D4B92A" w14:textId="77777777" w:rsidR="0028760D" w:rsidRPr="0028760D" w:rsidRDefault="00177D0C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д по требованию: </w:t>
      </w:r>
      <w:r w:rsidR="00335B9D">
        <w:rPr>
          <w:rFonts w:ascii="Courier New" w:hAnsi="Courier New" w:cs="Courier New"/>
          <w:sz w:val="28"/>
          <w:szCs w:val="28"/>
        </w:rPr>
        <w:t>допускается (</w:t>
      </w:r>
      <w:r w:rsidR="002A15FF">
        <w:rPr>
          <w:rFonts w:ascii="Courier New" w:hAnsi="Courier New" w:cs="Courier New"/>
          <w:sz w:val="28"/>
          <w:szCs w:val="28"/>
        </w:rPr>
        <w:t>необязательно</w:t>
      </w:r>
      <w:r w:rsidR="00335B9D">
        <w:rPr>
          <w:rFonts w:ascii="Courier New" w:hAnsi="Courier New" w:cs="Courier New"/>
          <w:sz w:val="28"/>
          <w:szCs w:val="28"/>
        </w:rPr>
        <w:t>)</w:t>
      </w:r>
      <w:r w:rsidR="002A15FF">
        <w:rPr>
          <w:rFonts w:ascii="Courier New" w:hAnsi="Courier New" w:cs="Courier New"/>
          <w:sz w:val="28"/>
          <w:szCs w:val="28"/>
        </w:rPr>
        <w:t xml:space="preserve"> выгрузка на клиент апплетов или сценариев для расширения его функциональности.   </w:t>
      </w:r>
      <w:r w:rsidR="00335B9D">
        <w:rPr>
          <w:rFonts w:ascii="Courier New" w:hAnsi="Courier New" w:cs="Courier New"/>
          <w:sz w:val="28"/>
          <w:szCs w:val="28"/>
        </w:rPr>
        <w:t xml:space="preserve">  </w:t>
      </w:r>
      <w:r w:rsidR="001F32AD">
        <w:rPr>
          <w:rFonts w:ascii="Courier New" w:hAnsi="Courier New" w:cs="Courier New"/>
          <w:sz w:val="28"/>
          <w:szCs w:val="28"/>
        </w:rPr>
        <w:t xml:space="preserve">    </w:t>
      </w:r>
      <w:r w:rsidR="0028760D" w:rsidRPr="000570B4">
        <w:rPr>
          <w:rFonts w:ascii="Courier New" w:hAnsi="Courier New" w:cs="Courier New"/>
          <w:sz w:val="28"/>
          <w:szCs w:val="28"/>
        </w:rPr>
        <w:t xml:space="preserve"> </w:t>
      </w:r>
    </w:p>
    <w:p w14:paraId="7CD07A63" w14:textId="77777777" w:rsidR="000B691C" w:rsidRPr="000570B4" w:rsidRDefault="000B691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77D0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GET (</w:t>
      </w:r>
      <w:r w:rsidR="00177D0C">
        <w:rPr>
          <w:rFonts w:ascii="Courier New" w:hAnsi="Courier New" w:cs="Courier New"/>
          <w:sz w:val="28"/>
          <w:szCs w:val="28"/>
          <w:lang w:val="en-US"/>
        </w:rPr>
        <w:t>select</w:t>
      </w:r>
      <w:r>
        <w:rPr>
          <w:rFonts w:ascii="Courier New" w:hAnsi="Courier New" w:cs="Courier New"/>
          <w:sz w:val="28"/>
          <w:szCs w:val="28"/>
          <w:lang w:val="en-US"/>
        </w:rPr>
        <w:t xml:space="preserve">),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POST(</w:t>
      </w:r>
      <w:proofErr w:type="gramEnd"/>
      <w:r w:rsidR="007C3C22">
        <w:rPr>
          <w:rFonts w:ascii="Courier New" w:hAnsi="Courier New" w:cs="Courier New"/>
          <w:sz w:val="28"/>
          <w:szCs w:val="28"/>
          <w:lang w:val="en-US"/>
        </w:rPr>
        <w:t>insert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="00177D0C">
        <w:rPr>
          <w:rFonts w:ascii="Courier New" w:hAnsi="Courier New" w:cs="Courier New"/>
          <w:sz w:val="28"/>
          <w:szCs w:val="28"/>
          <w:lang w:val="en-US"/>
        </w:rPr>
        <w:t>, PUT (</w:t>
      </w:r>
      <w:r w:rsidR="007C3C22">
        <w:rPr>
          <w:rFonts w:ascii="Courier New" w:hAnsi="Courier New" w:cs="Courier New"/>
          <w:sz w:val="28"/>
          <w:szCs w:val="28"/>
          <w:lang w:val="en-US"/>
        </w:rPr>
        <w:t>update</w:t>
      </w:r>
      <w:r w:rsidR="00177D0C" w:rsidRPr="000570B4">
        <w:rPr>
          <w:rFonts w:ascii="Courier New" w:hAnsi="Courier New" w:cs="Courier New"/>
          <w:sz w:val="28"/>
          <w:szCs w:val="28"/>
          <w:lang w:val="en-US"/>
        </w:rPr>
        <w:t xml:space="preserve">), </w:t>
      </w:r>
      <w:r w:rsidR="00177D0C">
        <w:rPr>
          <w:rFonts w:ascii="Courier New" w:hAnsi="Courier New" w:cs="Courier New"/>
          <w:sz w:val="28"/>
          <w:szCs w:val="28"/>
          <w:lang w:val="en-US"/>
        </w:rPr>
        <w:t xml:space="preserve">DELETE (delete).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4F42B2A" w14:textId="77777777" w:rsidR="00714642" w:rsidRDefault="00714642" w:rsidP="0071464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628C633" w14:textId="77777777" w:rsidR="00714642" w:rsidRDefault="00714642" w:rsidP="00714642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7785" w:dyaOrig="3022" w14:anchorId="396DCD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5pt;height:151.5pt" o:ole="">
            <v:imagedata r:id="rId8" o:title=""/>
          </v:shape>
          <o:OLEObject Type="Embed" ProgID="Visio.Drawing.11" ShapeID="_x0000_i1025" DrawAspect="Content" ObjectID="_1755929393" r:id="rId9"/>
        </w:object>
      </w:r>
    </w:p>
    <w:p w14:paraId="65484121" w14:textId="77777777" w:rsidR="00714642" w:rsidRDefault="00714642" w:rsidP="0071464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1FF78E72" w14:textId="77777777" w:rsidR="00714642" w:rsidRDefault="00714642" w:rsidP="00714642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7205DC3" w14:textId="77777777" w:rsidR="00067AEF" w:rsidRPr="000570B4" w:rsidRDefault="00067AEF" w:rsidP="00067AE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Hypermedia 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As</w:t>
      </w:r>
      <w:proofErr w:type="gram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The Engine Of Application State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гипермедиа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ачестве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ения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ем</w:t>
      </w:r>
      <w:r w:rsidRPr="000570B4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2FBA0471" w14:textId="77777777" w:rsidR="00067AEF" w:rsidRPr="00067AEF" w:rsidRDefault="00067AEF" w:rsidP="00067AE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ипермедиа</w:t>
      </w:r>
      <w:r w:rsidRPr="00F7298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технология обработки, структурирования информации и произвольного доступа к ее элементам с помощью гиперсвязей (Тед </w:t>
      </w:r>
      <w:proofErr w:type="spellStart"/>
      <w:r>
        <w:rPr>
          <w:rFonts w:ascii="Courier New" w:hAnsi="Courier New" w:cs="Courier New"/>
          <w:sz w:val="28"/>
          <w:szCs w:val="28"/>
        </w:rPr>
        <w:t>Нильсон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1965), </w:t>
      </w:r>
      <w:r>
        <w:rPr>
          <w:rFonts w:ascii="Courier New" w:hAnsi="Courier New" w:cs="Courier New"/>
          <w:sz w:val="28"/>
          <w:szCs w:val="28"/>
          <w:lang w:val="en-US"/>
        </w:rPr>
        <w:t>WWW</w:t>
      </w:r>
      <w:r w:rsidRPr="000570B4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реализация гипермедиа. </w:t>
      </w:r>
    </w:p>
    <w:p w14:paraId="0E492D9C" w14:textId="77777777" w:rsidR="002A15FF" w:rsidRPr="0028760D" w:rsidRDefault="002A15FF" w:rsidP="002A15F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286762E2" w14:textId="77777777" w:rsidR="00F7298F" w:rsidRPr="000570B4" w:rsidRDefault="00A05FC4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C651D4">
        <w:rPr>
          <w:rFonts w:ascii="Courier New" w:hAnsi="Courier New" w:cs="Courier New"/>
          <w:b/>
          <w:sz w:val="28"/>
          <w:szCs w:val="28"/>
          <w:lang w:val="en-US"/>
        </w:rPr>
        <w:t xml:space="preserve">Hypermedia </w:t>
      </w:r>
      <w:proofErr w:type="gramStart"/>
      <w:r w:rsidR="00C651D4">
        <w:rPr>
          <w:rFonts w:ascii="Courier New" w:hAnsi="Courier New" w:cs="Courier New"/>
          <w:b/>
          <w:sz w:val="28"/>
          <w:szCs w:val="28"/>
          <w:lang w:val="en-US"/>
        </w:rPr>
        <w:t>As</w:t>
      </w:r>
      <w:proofErr w:type="gramEnd"/>
      <w:r w:rsidR="00C651D4">
        <w:rPr>
          <w:rFonts w:ascii="Courier New" w:hAnsi="Courier New" w:cs="Courier New"/>
          <w:b/>
          <w:sz w:val="28"/>
          <w:szCs w:val="28"/>
          <w:lang w:val="en-US"/>
        </w:rPr>
        <w:t xml:space="preserve"> The Engine Of Application State </w:t>
      </w:r>
      <w:r w:rsidR="00C651D4"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 w:rsidR="00C651D4">
        <w:rPr>
          <w:rFonts w:ascii="Courier New" w:hAnsi="Courier New" w:cs="Courier New"/>
          <w:sz w:val="28"/>
          <w:szCs w:val="28"/>
        </w:rPr>
        <w:t>гипермедиа</w:t>
      </w:r>
      <w:r w:rsidR="00C651D4"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651D4">
        <w:rPr>
          <w:rFonts w:ascii="Courier New" w:hAnsi="Courier New" w:cs="Courier New"/>
          <w:sz w:val="28"/>
          <w:szCs w:val="28"/>
        </w:rPr>
        <w:t>в</w:t>
      </w:r>
      <w:r w:rsidR="00C651D4"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651D4">
        <w:rPr>
          <w:rFonts w:ascii="Courier New" w:hAnsi="Courier New" w:cs="Courier New"/>
          <w:sz w:val="28"/>
          <w:szCs w:val="28"/>
        </w:rPr>
        <w:t>качестве</w:t>
      </w:r>
      <w:r w:rsidR="00C651D4"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651D4">
        <w:rPr>
          <w:rFonts w:ascii="Courier New" w:hAnsi="Courier New" w:cs="Courier New"/>
          <w:sz w:val="28"/>
          <w:szCs w:val="28"/>
        </w:rPr>
        <w:t>управления</w:t>
      </w:r>
      <w:r w:rsidR="00C651D4"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651D4">
        <w:rPr>
          <w:rFonts w:ascii="Courier New" w:hAnsi="Courier New" w:cs="Courier New"/>
          <w:sz w:val="28"/>
          <w:szCs w:val="28"/>
        </w:rPr>
        <w:t>состоянием</w:t>
      </w:r>
      <w:r w:rsidR="00C651D4" w:rsidRPr="000570B4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21494E32" w14:textId="77777777" w:rsidR="00067AEF" w:rsidRPr="00067AEF" w:rsidRDefault="00F7298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ипермедиа</w:t>
      </w:r>
      <w:r w:rsidRPr="00F7298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технология обработки, структурирования информации и произвольного доступа к ее элементам с помощью гиперсвязей (Тед </w:t>
      </w:r>
      <w:proofErr w:type="spellStart"/>
      <w:r>
        <w:rPr>
          <w:rFonts w:ascii="Courier New" w:hAnsi="Courier New" w:cs="Courier New"/>
          <w:sz w:val="28"/>
          <w:szCs w:val="28"/>
        </w:rPr>
        <w:t>Нильсон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1965), </w:t>
      </w:r>
      <w:r>
        <w:rPr>
          <w:rFonts w:ascii="Courier New" w:hAnsi="Courier New" w:cs="Courier New"/>
          <w:sz w:val="28"/>
          <w:szCs w:val="28"/>
          <w:lang w:val="en-US"/>
        </w:rPr>
        <w:t>WWW</w:t>
      </w:r>
      <w:r w:rsidRPr="000570B4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реализация гипермедиа. </w:t>
      </w:r>
    </w:p>
    <w:p w14:paraId="1449A2B1" w14:textId="77777777" w:rsidR="00FD672E" w:rsidRDefault="00FD672E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b/>
          <w:sz w:val="28"/>
          <w:szCs w:val="28"/>
        </w:rPr>
        <w:t xml:space="preserve">: пример </w:t>
      </w:r>
    </w:p>
    <w:p w14:paraId="67F32190" w14:textId="77777777" w:rsidR="00FD672E" w:rsidRDefault="0017184B" w:rsidP="00FD672E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289" w:dyaOrig="12263" w14:anchorId="447D1A86">
          <v:shape id="_x0000_i1026" type="#_x0000_t75" style="width:441.75pt;height:413.25pt" o:ole="">
            <v:imagedata r:id="rId10" o:title=""/>
          </v:shape>
          <o:OLEObject Type="Embed" ProgID="Visio.Drawing.11" ShapeID="_x0000_i1026" DrawAspect="Content" ObjectID="_1755929394" r:id="rId11"/>
        </w:object>
      </w:r>
    </w:p>
    <w:p w14:paraId="755B732A" w14:textId="77777777" w:rsidR="0028760D" w:rsidRPr="00FD672E" w:rsidRDefault="00C651D4" w:rsidP="00FD672E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FD672E">
        <w:rPr>
          <w:rFonts w:ascii="Courier New" w:hAnsi="Courier New" w:cs="Courier New"/>
          <w:sz w:val="28"/>
          <w:szCs w:val="28"/>
        </w:rPr>
        <w:t xml:space="preserve"> </w:t>
      </w:r>
    </w:p>
    <w:p w14:paraId="505E1B00" w14:textId="77777777" w:rsidR="00E363A3" w:rsidRDefault="00E363A3" w:rsidP="0017184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363A3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63A3">
        <w:rPr>
          <w:rFonts w:ascii="Courier New" w:hAnsi="Courier New" w:cs="Courier New"/>
          <w:b/>
          <w:sz w:val="28"/>
          <w:szCs w:val="28"/>
        </w:rPr>
        <w:t>общепринятые правил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453EBBDF" w14:textId="77777777" w:rsidR="00E363A3" w:rsidRPr="00E363A3" w:rsidRDefault="00E363A3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бщий префикс для всех ресурсов сервиса </w:t>
      </w:r>
      <w:r w:rsidRPr="000570B4">
        <w:rPr>
          <w:rFonts w:ascii="Courier New" w:hAnsi="Courier New" w:cs="Courier New"/>
          <w:sz w:val="28"/>
          <w:szCs w:val="28"/>
        </w:rPr>
        <w:t>… /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0570B4">
        <w:rPr>
          <w:rFonts w:ascii="Courier New" w:hAnsi="Courier New" w:cs="Courier New"/>
          <w:sz w:val="28"/>
          <w:szCs w:val="28"/>
        </w:rPr>
        <w:t xml:space="preserve">/…, </w:t>
      </w:r>
    </w:p>
    <w:p w14:paraId="12BA30EE" w14:textId="77777777" w:rsidR="00E363A3" w:rsidRPr="00DB6285" w:rsidRDefault="000570B4" w:rsidP="00DB6285">
      <w:pPr>
        <w:pStyle w:val="a3"/>
        <w:ind w:left="840"/>
        <w:jc w:val="both"/>
        <w:rPr>
          <w:rFonts w:ascii="Courier New" w:hAnsi="Courier New" w:cs="Courier New"/>
          <w:sz w:val="28"/>
          <w:szCs w:val="28"/>
          <w:lang w:val="en-US"/>
        </w:rPr>
      </w:pPr>
      <w:hyperlink r:id="rId12" w:history="1">
        <w:r w:rsidR="00E363A3" w:rsidRPr="003F1D1E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API.BSTU.BY/</w:t>
        </w:r>
      </w:hyperlink>
      <w:r w:rsidR="00DB6285">
        <w:rPr>
          <w:rFonts w:ascii="Courier New" w:hAnsi="Courier New" w:cs="Courier New"/>
          <w:sz w:val="28"/>
          <w:szCs w:val="28"/>
          <w:lang w:val="en-US"/>
        </w:rPr>
        <w:t>...</w:t>
      </w:r>
    </w:p>
    <w:p w14:paraId="0BF3E8EA" w14:textId="77777777" w:rsidR="00E363A3" w:rsidRPr="000570B4" w:rsidRDefault="00E363A3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Два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ипа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сурсов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коллекция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users, students, …</w:t>
      </w:r>
      <w:r w:rsidRPr="000570B4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элемент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ллекции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users/238, 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students/ef3d26.</w:t>
      </w:r>
    </w:p>
    <w:p w14:paraId="273B134E" w14:textId="77777777" w:rsidR="00DB6285" w:rsidRPr="000570B4" w:rsidRDefault="00EA4136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Иерархическая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вязь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…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users/238/</w:t>
      </w:r>
      <w:r w:rsidR="00DB6285">
        <w:rPr>
          <w:rFonts w:ascii="Courier New" w:hAnsi="Courier New" w:cs="Courier New"/>
          <w:sz w:val="28"/>
          <w:szCs w:val="28"/>
          <w:lang w:val="en-US"/>
        </w:rPr>
        <w:t>cars/aah4899</w:t>
      </w:r>
    </w:p>
    <w:p w14:paraId="206056F4" w14:textId="77777777" w:rsidR="00DB6285" w:rsidRPr="00DB6285" w:rsidRDefault="00DB6285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граничить количество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0570B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татусов, сопроводить сообщение дополнительным кодом (например 20003, </w:t>
      </w:r>
      <w:proofErr w:type="gramStart"/>
      <w:r>
        <w:rPr>
          <w:rFonts w:ascii="Courier New" w:hAnsi="Courier New" w:cs="Courier New"/>
          <w:sz w:val="28"/>
          <w:szCs w:val="28"/>
        </w:rPr>
        <w:t>404001,…</w:t>
      </w:r>
      <w:proofErr w:type="gramEnd"/>
      <w:r>
        <w:rPr>
          <w:rFonts w:ascii="Courier New" w:hAnsi="Courier New" w:cs="Courier New"/>
          <w:sz w:val="28"/>
          <w:szCs w:val="28"/>
        </w:rPr>
        <w:t>),сделать отдельный ресурс (</w:t>
      </w:r>
      <w:r w:rsidRPr="00DB6285">
        <w:rPr>
          <w:rFonts w:ascii="Courier New" w:hAnsi="Courier New" w:cs="Courier New"/>
          <w:sz w:val="28"/>
          <w:szCs w:val="28"/>
          <w:lang w:val="en-US"/>
        </w:rPr>
        <w:t>HATEOAS</w:t>
      </w:r>
      <w:r w:rsidRPr="000570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k</w:t>
      </w:r>
      <w:r>
        <w:rPr>
          <w:rFonts w:ascii="Courier New" w:hAnsi="Courier New" w:cs="Courier New"/>
          <w:sz w:val="28"/>
          <w:szCs w:val="28"/>
        </w:rPr>
        <w:t xml:space="preserve">) для пояснения ошибок </w:t>
      </w:r>
      <w:hyperlink r:id="rId13" w:history="1">
        <w:r w:rsidRPr="003F1D1E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0570B4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F1D1E">
          <w:rPr>
            <w:rStyle w:val="aa"/>
            <w:rFonts w:ascii="Courier New" w:hAnsi="Courier New" w:cs="Courier New"/>
            <w:sz w:val="28"/>
            <w:szCs w:val="28"/>
            <w:lang w:val="en-US"/>
          </w:rPr>
          <w:t>ccc</w:t>
        </w:r>
        <w:r w:rsidRPr="000570B4">
          <w:rPr>
            <w:rStyle w:val="aa"/>
            <w:rFonts w:ascii="Courier New" w:hAnsi="Courier New" w:cs="Courier New"/>
            <w:sz w:val="28"/>
            <w:szCs w:val="28"/>
          </w:rPr>
          <w:t>/</w:t>
        </w:r>
        <w:proofErr w:type="spellStart"/>
        <w:r w:rsidRPr="003F1D1E">
          <w:rPr>
            <w:rStyle w:val="aa"/>
            <w:rFonts w:ascii="Courier New" w:hAnsi="Courier New" w:cs="Courier New"/>
            <w:sz w:val="28"/>
            <w:szCs w:val="28"/>
            <w:lang w:val="en-US"/>
          </w:rPr>
          <w:t>api</w:t>
        </w:r>
        <w:proofErr w:type="spellEnd"/>
        <w:r w:rsidRPr="000570B4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F1D1E">
          <w:rPr>
            <w:rStyle w:val="aa"/>
            <w:rFonts w:ascii="Courier New" w:hAnsi="Courier New" w:cs="Courier New"/>
            <w:sz w:val="28"/>
            <w:szCs w:val="28"/>
            <w:lang w:val="en-US"/>
          </w:rPr>
          <w:t>errors</w:t>
        </w:r>
        <w:r w:rsidRPr="000570B4">
          <w:rPr>
            <w:rStyle w:val="aa"/>
            <w:rFonts w:ascii="Courier New" w:hAnsi="Courier New" w:cs="Courier New"/>
            <w:sz w:val="28"/>
            <w:szCs w:val="28"/>
          </w:rPr>
          <w:t>/20003</w:t>
        </w:r>
      </w:hyperlink>
      <w:r w:rsidR="00EE2E80">
        <w:rPr>
          <w:rFonts w:ascii="Courier New" w:hAnsi="Courier New" w:cs="Courier New"/>
          <w:sz w:val="28"/>
          <w:szCs w:val="28"/>
        </w:rPr>
        <w:t>.</w:t>
      </w:r>
    </w:p>
    <w:p w14:paraId="2AF48A49" w14:textId="77777777" w:rsidR="004C3D17" w:rsidRDefault="00DB6285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авление статуса</w:t>
      </w:r>
      <w:r w:rsidR="004C3D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 w:rsidR="004C3D17">
        <w:rPr>
          <w:rFonts w:ascii="Courier New" w:hAnsi="Courier New" w:cs="Courier New"/>
          <w:sz w:val="28"/>
          <w:szCs w:val="28"/>
        </w:rPr>
        <w:t>ответа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4C3D17">
        <w:rPr>
          <w:rFonts w:ascii="Courier New" w:hAnsi="Courier New" w:cs="Courier New"/>
          <w:sz w:val="28"/>
          <w:szCs w:val="28"/>
        </w:rPr>
        <w:t xml:space="preserve"> </w:t>
      </w:r>
      <w:r w:rsidR="004C3D17">
        <w:rPr>
          <w:rFonts w:ascii="Courier New" w:hAnsi="Courier New" w:cs="Courier New"/>
          <w:sz w:val="28"/>
          <w:szCs w:val="28"/>
          <w:lang w:val="en-US"/>
        </w:rPr>
        <w:t>…</w:t>
      </w:r>
      <w:proofErr w:type="gramEnd"/>
      <w:r w:rsidR="004C3D17">
        <w:rPr>
          <w:rFonts w:ascii="Courier New" w:hAnsi="Courier New" w:cs="Courier New"/>
          <w:sz w:val="28"/>
          <w:szCs w:val="28"/>
          <w:lang w:val="en-US"/>
        </w:rPr>
        <w:t>/</w:t>
      </w:r>
      <w:proofErr w:type="spellStart"/>
      <w:r w:rsidR="004C3D17"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="004C3D17">
        <w:rPr>
          <w:rFonts w:ascii="Courier New" w:hAnsi="Courier New" w:cs="Courier New"/>
          <w:sz w:val="28"/>
          <w:szCs w:val="28"/>
          <w:lang w:val="en-US"/>
        </w:rPr>
        <w:t>/students/ef3d26?status_code=200</w:t>
      </w:r>
      <w:r w:rsidR="00EE2E80">
        <w:rPr>
          <w:rFonts w:ascii="Courier New" w:hAnsi="Courier New" w:cs="Courier New"/>
          <w:sz w:val="28"/>
          <w:szCs w:val="28"/>
        </w:rPr>
        <w:t>.</w:t>
      </w:r>
    </w:p>
    <w:p w14:paraId="0269DC7A" w14:textId="77777777" w:rsidR="004C3D17" w:rsidRPr="000570B4" w:rsidRDefault="004C3D1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sz w:val="28"/>
          <w:szCs w:val="28"/>
        </w:rPr>
        <w:t>Версионность</w:t>
      </w:r>
      <w:r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B6285" w:rsidRPr="000570B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proofErr w:type="spellStart"/>
      <w:proofErr w:type="gramEnd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students/ef3d26?v=7</w:t>
      </w:r>
      <w:r w:rsidR="00EE2E80" w:rsidRPr="000570B4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323BF283" w14:textId="77777777" w:rsidR="004C3D17" w:rsidRPr="00254997" w:rsidRDefault="004C3D1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Постраничное получение данных: параметры </w:t>
      </w:r>
      <w:r>
        <w:rPr>
          <w:rFonts w:ascii="Courier New" w:hAnsi="Courier New" w:cs="Courier New"/>
          <w:sz w:val="28"/>
          <w:szCs w:val="28"/>
          <w:lang w:val="en-US"/>
        </w:rPr>
        <w:t>limit</w:t>
      </w:r>
      <w:r w:rsidRPr="000570B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offset</w:t>
      </w:r>
      <w:r w:rsidR="00EE2E80">
        <w:rPr>
          <w:rFonts w:ascii="Courier New" w:hAnsi="Courier New" w:cs="Courier New"/>
          <w:sz w:val="28"/>
          <w:szCs w:val="28"/>
        </w:rPr>
        <w:t>.</w:t>
      </w:r>
    </w:p>
    <w:p w14:paraId="40D35C4A" w14:textId="77777777" w:rsidR="00254997" w:rsidRPr="004C3D17" w:rsidRDefault="0025499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ортировка: параметр </w:t>
      </w:r>
      <w:r>
        <w:rPr>
          <w:rFonts w:ascii="Courier New" w:hAnsi="Courier New" w:cs="Courier New"/>
          <w:sz w:val="28"/>
          <w:szCs w:val="28"/>
          <w:lang w:val="en-US"/>
        </w:rPr>
        <w:t>sort.</w:t>
      </w:r>
    </w:p>
    <w:p w14:paraId="0788656B" w14:textId="77777777" w:rsidR="004C3D17" w:rsidRPr="004C3D17" w:rsidRDefault="004C3D1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се фильтры вынести за знак вопроса: </w:t>
      </w:r>
      <w:r w:rsidRPr="000570B4">
        <w:rPr>
          <w:rFonts w:ascii="Courier New" w:hAnsi="Courier New" w:cs="Courier New"/>
          <w:sz w:val="28"/>
          <w:szCs w:val="28"/>
        </w:rPr>
        <w:t>…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0570B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students</w:t>
      </w:r>
      <w:r w:rsidRPr="000570B4">
        <w:rPr>
          <w:rFonts w:ascii="Courier New" w:hAnsi="Courier New" w:cs="Courier New"/>
          <w:sz w:val="28"/>
          <w:szCs w:val="28"/>
        </w:rPr>
        <w:t>?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inbday</w:t>
      </w:r>
      <w:proofErr w:type="spellEnd"/>
      <w:r w:rsidRPr="000570B4">
        <w:rPr>
          <w:rFonts w:ascii="Courier New" w:hAnsi="Courier New" w:cs="Courier New"/>
          <w:sz w:val="28"/>
          <w:szCs w:val="28"/>
        </w:rPr>
        <w:t>=1998101&amp;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axbday</w:t>
      </w:r>
      <w:proofErr w:type="spellEnd"/>
      <w:r w:rsidRPr="000570B4">
        <w:rPr>
          <w:rFonts w:ascii="Courier New" w:hAnsi="Courier New" w:cs="Courier New"/>
          <w:sz w:val="28"/>
          <w:szCs w:val="28"/>
        </w:rPr>
        <w:t>=20001231&amp;</w:t>
      </w:r>
      <w:r>
        <w:rPr>
          <w:rFonts w:ascii="Courier New" w:hAnsi="Courier New" w:cs="Courier New"/>
          <w:sz w:val="28"/>
          <w:szCs w:val="28"/>
          <w:lang w:val="en-US"/>
        </w:rPr>
        <w:t>gender</w:t>
      </w:r>
      <w:r w:rsidRPr="000570B4">
        <w:rPr>
          <w:rFonts w:ascii="Courier New" w:hAnsi="Courier New" w:cs="Courier New"/>
          <w:sz w:val="28"/>
          <w:szCs w:val="28"/>
        </w:rPr>
        <w:t>=</w:t>
      </w:r>
      <w:r>
        <w:rPr>
          <w:rFonts w:ascii="Courier New" w:hAnsi="Courier New" w:cs="Courier New"/>
          <w:sz w:val="28"/>
          <w:szCs w:val="28"/>
          <w:lang w:val="en-US"/>
        </w:rPr>
        <w:t>m</w:t>
      </w:r>
      <w:r w:rsidR="00EE2E80">
        <w:rPr>
          <w:rFonts w:ascii="Courier New" w:hAnsi="Courier New" w:cs="Courier New"/>
          <w:sz w:val="28"/>
          <w:szCs w:val="28"/>
        </w:rPr>
        <w:t>.</w:t>
      </w:r>
    </w:p>
    <w:p w14:paraId="16A767E1" w14:textId="77777777" w:rsidR="004C3D17" w:rsidRPr="004C3D17" w:rsidRDefault="004C3D1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льзователь получает только то, что хочет: </w:t>
      </w:r>
      <w:r w:rsidRPr="000570B4">
        <w:rPr>
          <w:rFonts w:ascii="Courier New" w:hAnsi="Courier New" w:cs="Courier New"/>
          <w:sz w:val="28"/>
          <w:szCs w:val="28"/>
        </w:rPr>
        <w:t>…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0570B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students</w:t>
      </w:r>
      <w:r w:rsidRPr="000570B4">
        <w:rPr>
          <w:rFonts w:ascii="Courier New" w:hAnsi="Courier New" w:cs="Courier New"/>
          <w:sz w:val="28"/>
          <w:szCs w:val="28"/>
        </w:rPr>
        <w:t>?</w:t>
      </w:r>
      <w:r>
        <w:rPr>
          <w:rFonts w:ascii="Courier New" w:hAnsi="Courier New" w:cs="Courier New"/>
          <w:sz w:val="28"/>
          <w:szCs w:val="28"/>
          <w:lang w:val="en-US"/>
        </w:rPr>
        <w:t>field</w:t>
      </w:r>
      <w:r w:rsidRPr="000570B4">
        <w:rPr>
          <w:rFonts w:ascii="Courier New" w:hAnsi="Courier New" w:cs="Courier New"/>
          <w:sz w:val="28"/>
          <w:szCs w:val="28"/>
        </w:rPr>
        <w:t>=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bday</w:t>
      </w:r>
      <w:proofErr w:type="spellEnd"/>
      <w:r w:rsidRPr="000570B4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surname</w:t>
      </w:r>
      <w:proofErr w:type="gramEnd"/>
      <w:r w:rsidRPr="000570B4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gender</w:t>
      </w:r>
      <w:r w:rsidR="00EE2E80">
        <w:rPr>
          <w:rFonts w:ascii="Courier New" w:hAnsi="Courier New" w:cs="Courier New"/>
          <w:sz w:val="28"/>
          <w:szCs w:val="28"/>
        </w:rPr>
        <w:t>.</w:t>
      </w:r>
    </w:p>
    <w:p w14:paraId="2F48EA72" w14:textId="77777777" w:rsidR="004C3D17" w:rsidRDefault="004C3D1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бозначать в запросе формат сообщений</w:t>
      </w:r>
      <w:r w:rsidR="00EE2E80">
        <w:rPr>
          <w:rFonts w:ascii="Courier New" w:hAnsi="Courier New" w:cs="Courier New"/>
          <w:sz w:val="28"/>
          <w:szCs w:val="28"/>
        </w:rPr>
        <w:t xml:space="preserve"> (желательна поддержка нескольких форматов)</w:t>
      </w:r>
      <w:r>
        <w:rPr>
          <w:rFonts w:ascii="Courier New" w:hAnsi="Courier New" w:cs="Courier New"/>
          <w:sz w:val="28"/>
          <w:szCs w:val="28"/>
        </w:rPr>
        <w:t>:</w:t>
      </w:r>
    </w:p>
    <w:p w14:paraId="1B56EABD" w14:textId="77777777" w:rsidR="004C3D17" w:rsidRPr="00E16471" w:rsidRDefault="00EE2E80" w:rsidP="004C3D17">
      <w:pPr>
        <w:pStyle w:val="a3"/>
        <w:ind w:left="840"/>
        <w:jc w:val="both"/>
        <w:rPr>
          <w:rFonts w:ascii="Courier New" w:hAnsi="Courier New" w:cs="Courier New"/>
          <w:sz w:val="28"/>
          <w:szCs w:val="28"/>
        </w:rPr>
      </w:pPr>
      <w:r w:rsidRPr="000570B4">
        <w:rPr>
          <w:rFonts w:ascii="Courier New" w:hAnsi="Courier New" w:cs="Courier New"/>
          <w:sz w:val="28"/>
          <w:szCs w:val="28"/>
        </w:rPr>
        <w:t>…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0570B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students</w:t>
      </w:r>
      <w:r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0570B4">
        <w:rPr>
          <w:rFonts w:ascii="Courier New" w:hAnsi="Courier New" w:cs="Courier New"/>
          <w:sz w:val="28"/>
          <w:szCs w:val="28"/>
        </w:rPr>
        <w:t>?</w:t>
      </w:r>
      <w:r>
        <w:rPr>
          <w:rFonts w:ascii="Courier New" w:hAnsi="Courier New" w:cs="Courier New"/>
          <w:sz w:val="28"/>
          <w:szCs w:val="28"/>
          <w:lang w:val="en-US"/>
        </w:rPr>
        <w:t>field</w:t>
      </w:r>
      <w:r w:rsidRPr="000570B4">
        <w:rPr>
          <w:rFonts w:ascii="Courier New" w:hAnsi="Courier New" w:cs="Courier New"/>
          <w:sz w:val="28"/>
          <w:szCs w:val="28"/>
        </w:rPr>
        <w:t>=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bday</w:t>
      </w:r>
      <w:proofErr w:type="spellEnd"/>
      <w:r w:rsidRPr="000570B4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surname</w:t>
      </w:r>
      <w:proofErr w:type="gramEnd"/>
      <w:r w:rsidRPr="000570B4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gender</w:t>
      </w:r>
      <w:r w:rsidRPr="000570B4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один из ф</w:t>
      </w:r>
      <w:r w:rsidR="00E16471">
        <w:rPr>
          <w:rFonts w:ascii="Courier New" w:hAnsi="Courier New" w:cs="Courier New"/>
          <w:sz w:val="28"/>
          <w:szCs w:val="28"/>
        </w:rPr>
        <w:t xml:space="preserve">орматов должен быть по умолчанию; могут применяться заголовки </w:t>
      </w:r>
      <w:r w:rsidR="00E16471">
        <w:rPr>
          <w:rFonts w:ascii="Courier New" w:hAnsi="Courier New" w:cs="Courier New"/>
          <w:sz w:val="28"/>
          <w:szCs w:val="28"/>
          <w:lang w:val="en-US"/>
        </w:rPr>
        <w:t>Accept</w:t>
      </w:r>
      <w:r w:rsidR="00E16471" w:rsidRPr="000570B4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 xml:space="preserve">и </w:t>
      </w:r>
      <w:r w:rsidR="00E16471">
        <w:rPr>
          <w:rFonts w:ascii="Courier New" w:hAnsi="Courier New" w:cs="Courier New"/>
          <w:sz w:val="28"/>
          <w:szCs w:val="28"/>
          <w:lang w:val="en-US"/>
        </w:rPr>
        <w:t>Content</w:t>
      </w:r>
      <w:r w:rsidR="00E16471" w:rsidRPr="000570B4">
        <w:rPr>
          <w:rFonts w:ascii="Courier New" w:hAnsi="Courier New" w:cs="Courier New"/>
          <w:sz w:val="28"/>
          <w:szCs w:val="28"/>
        </w:rPr>
        <w:t>-</w:t>
      </w:r>
      <w:r w:rsidR="00E16471">
        <w:rPr>
          <w:rFonts w:ascii="Courier New" w:hAnsi="Courier New" w:cs="Courier New"/>
          <w:sz w:val="28"/>
          <w:szCs w:val="28"/>
          <w:lang w:val="en-US"/>
        </w:rPr>
        <w:t>Type</w:t>
      </w:r>
      <w:r w:rsidR="00E16471" w:rsidRPr="000570B4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 xml:space="preserve">со значениями </w:t>
      </w:r>
      <w:r w:rsidR="00E16471">
        <w:rPr>
          <w:rFonts w:ascii="Courier New" w:hAnsi="Courier New" w:cs="Courier New"/>
          <w:sz w:val="28"/>
          <w:szCs w:val="28"/>
          <w:lang w:val="en-US"/>
        </w:rPr>
        <w:t>application</w:t>
      </w:r>
      <w:r w:rsidR="00E16471" w:rsidRPr="000570B4">
        <w:rPr>
          <w:rFonts w:ascii="Courier New" w:hAnsi="Courier New" w:cs="Courier New"/>
          <w:sz w:val="28"/>
          <w:szCs w:val="28"/>
        </w:rPr>
        <w:t>/</w:t>
      </w:r>
      <w:r w:rsidR="00E16471">
        <w:rPr>
          <w:rFonts w:ascii="Courier New" w:hAnsi="Courier New" w:cs="Courier New"/>
          <w:sz w:val="28"/>
          <w:szCs w:val="28"/>
          <w:lang w:val="en-US"/>
        </w:rPr>
        <w:t>xml</w:t>
      </w:r>
      <w:r w:rsidR="00E16471" w:rsidRPr="000570B4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 xml:space="preserve">и </w:t>
      </w:r>
      <w:r w:rsidR="00E16471">
        <w:rPr>
          <w:rFonts w:ascii="Courier New" w:hAnsi="Courier New" w:cs="Courier New"/>
          <w:sz w:val="28"/>
          <w:szCs w:val="28"/>
          <w:lang w:val="en-US"/>
        </w:rPr>
        <w:t>application</w:t>
      </w:r>
      <w:r w:rsidR="00E16471" w:rsidRPr="000570B4">
        <w:rPr>
          <w:rFonts w:ascii="Courier New" w:hAnsi="Courier New" w:cs="Courier New"/>
          <w:sz w:val="28"/>
          <w:szCs w:val="28"/>
        </w:rPr>
        <w:t>/</w:t>
      </w:r>
      <w:r w:rsidR="00E16471">
        <w:rPr>
          <w:rFonts w:ascii="Courier New" w:hAnsi="Courier New" w:cs="Courier New"/>
          <w:sz w:val="28"/>
          <w:szCs w:val="28"/>
          <w:lang w:val="en-US"/>
        </w:rPr>
        <w:t>json</w:t>
      </w:r>
      <w:r w:rsidR="00E16471" w:rsidRPr="000570B4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>для запроса или обозначения в ответе формата.</w:t>
      </w:r>
    </w:p>
    <w:p w14:paraId="70780789" w14:textId="77777777" w:rsidR="00EE2E80" w:rsidRPr="00EE2E80" w:rsidRDefault="00EE2E80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Глобальный </w:t>
      </w:r>
      <w:proofErr w:type="gramStart"/>
      <w:r>
        <w:rPr>
          <w:rFonts w:ascii="Courier New" w:hAnsi="Courier New" w:cs="Courier New"/>
          <w:sz w:val="28"/>
          <w:szCs w:val="28"/>
        </w:rPr>
        <w:t>поиск</w:t>
      </w:r>
      <w:r w:rsidRPr="000570B4">
        <w:rPr>
          <w:rFonts w:ascii="Courier New" w:hAnsi="Courier New" w:cs="Courier New"/>
          <w:sz w:val="28"/>
          <w:szCs w:val="28"/>
        </w:rPr>
        <w:t>: ..</w:t>
      </w:r>
      <w:proofErr w:type="gramEnd"/>
      <w:r w:rsidRPr="000570B4">
        <w:rPr>
          <w:rFonts w:ascii="Courier New" w:hAnsi="Courier New" w:cs="Courier New"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0570B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search</w:t>
      </w:r>
      <w:r w:rsidRPr="000570B4">
        <w:rPr>
          <w:rFonts w:ascii="Courier New" w:hAnsi="Courier New" w:cs="Courier New"/>
          <w:sz w:val="28"/>
          <w:szCs w:val="28"/>
        </w:rPr>
        <w:t>?</w:t>
      </w:r>
      <w:r>
        <w:rPr>
          <w:rFonts w:ascii="Courier New" w:hAnsi="Courier New" w:cs="Courier New"/>
          <w:sz w:val="28"/>
          <w:szCs w:val="28"/>
          <w:lang w:val="en-US"/>
        </w:rPr>
        <w:t>q</w:t>
      </w:r>
      <w:r w:rsidRPr="000570B4">
        <w:rPr>
          <w:rFonts w:ascii="Courier New" w:hAnsi="Courier New" w:cs="Courier New"/>
          <w:sz w:val="28"/>
          <w:szCs w:val="28"/>
        </w:rPr>
        <w:t>=19600107+</w:t>
      </w:r>
      <w:r>
        <w:rPr>
          <w:rFonts w:ascii="Courier New" w:hAnsi="Courier New" w:cs="Courier New"/>
          <w:sz w:val="28"/>
          <w:szCs w:val="28"/>
        </w:rPr>
        <w:t>Иванов.</w:t>
      </w:r>
    </w:p>
    <w:p w14:paraId="47C5F96C" w14:textId="77777777" w:rsidR="00E363A3" w:rsidRPr="00E363A3" w:rsidRDefault="00EE2E80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окументация.</w:t>
      </w:r>
      <w:r w:rsidR="004C3D17">
        <w:rPr>
          <w:rFonts w:ascii="Courier New" w:hAnsi="Courier New" w:cs="Courier New"/>
          <w:sz w:val="28"/>
          <w:szCs w:val="28"/>
        </w:rPr>
        <w:t xml:space="preserve"> </w:t>
      </w:r>
      <w:r w:rsidR="004C3D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C3D17">
        <w:rPr>
          <w:rFonts w:ascii="Courier New" w:hAnsi="Courier New" w:cs="Courier New"/>
          <w:sz w:val="28"/>
          <w:szCs w:val="28"/>
        </w:rPr>
        <w:t xml:space="preserve"> </w:t>
      </w:r>
      <w:r w:rsidR="00EA4136">
        <w:rPr>
          <w:rFonts w:ascii="Courier New" w:hAnsi="Courier New" w:cs="Courier New"/>
          <w:sz w:val="28"/>
          <w:szCs w:val="28"/>
        </w:rPr>
        <w:t xml:space="preserve"> </w:t>
      </w:r>
      <w:r w:rsidR="00E363A3" w:rsidRPr="00E363A3">
        <w:rPr>
          <w:rFonts w:ascii="Courier New" w:hAnsi="Courier New" w:cs="Courier New"/>
          <w:sz w:val="28"/>
          <w:szCs w:val="28"/>
        </w:rPr>
        <w:t xml:space="preserve"> </w:t>
      </w:r>
    </w:p>
    <w:p w14:paraId="10FE7862" w14:textId="77777777" w:rsidR="0017184B" w:rsidRDefault="0017184B" w:rsidP="0017184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A15FF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достатки</w:t>
      </w:r>
    </w:p>
    <w:p w14:paraId="0D5CFA68" w14:textId="77777777" w:rsidR="0017184B" w:rsidRPr="000570B4" w:rsidRDefault="0017184B" w:rsidP="0017184B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т общепризнанного стандарта </w:t>
      </w:r>
      <w:r>
        <w:rPr>
          <w:rFonts w:ascii="Courier New" w:hAnsi="Courier New" w:cs="Courier New"/>
          <w:sz w:val="28"/>
          <w:szCs w:val="28"/>
          <w:lang w:val="en-US"/>
        </w:rPr>
        <w:t>RESTful</w:t>
      </w:r>
      <w:r w:rsidRPr="000570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0570B4">
        <w:rPr>
          <w:rFonts w:ascii="Courier New" w:hAnsi="Courier New" w:cs="Courier New"/>
          <w:sz w:val="28"/>
          <w:szCs w:val="28"/>
        </w:rPr>
        <w:t>;</w:t>
      </w:r>
    </w:p>
    <w:p w14:paraId="42FF211A" w14:textId="77777777" w:rsidR="0017184B" w:rsidRPr="000570B4" w:rsidRDefault="0017184B" w:rsidP="0017184B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 все браузеры поддерживают полный словарь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0570B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тодов</w:t>
      </w:r>
      <w:r w:rsidRPr="000570B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PUT</w:t>
      </w:r>
      <w:r w:rsidRPr="000570B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0570B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  <w:r w:rsidR="007C3C22" w:rsidRPr="000570B4">
        <w:rPr>
          <w:rFonts w:ascii="Courier New" w:hAnsi="Courier New" w:cs="Courier New"/>
          <w:sz w:val="28"/>
          <w:szCs w:val="28"/>
        </w:rPr>
        <w:t xml:space="preserve"> </w:t>
      </w:r>
      <w:r w:rsidR="007C3C22">
        <w:rPr>
          <w:rFonts w:ascii="Courier New" w:hAnsi="Courier New" w:cs="Courier New"/>
          <w:sz w:val="28"/>
          <w:szCs w:val="28"/>
        </w:rPr>
        <w:t xml:space="preserve">на практике </w:t>
      </w:r>
      <w:proofErr w:type="gramStart"/>
      <w:r w:rsidR="007C3C22">
        <w:rPr>
          <w:rFonts w:ascii="Courier New" w:hAnsi="Courier New" w:cs="Courier New"/>
          <w:sz w:val="28"/>
          <w:szCs w:val="28"/>
        </w:rPr>
        <w:t>часто  используется</w:t>
      </w:r>
      <w:proofErr w:type="gramEnd"/>
      <w:r w:rsidR="007C3C22">
        <w:rPr>
          <w:rFonts w:ascii="Courier New" w:hAnsi="Courier New" w:cs="Courier New"/>
          <w:sz w:val="28"/>
          <w:szCs w:val="28"/>
        </w:rPr>
        <w:t xml:space="preserve"> только </w:t>
      </w:r>
      <w:r w:rsidR="007C3C22">
        <w:rPr>
          <w:rFonts w:ascii="Courier New" w:hAnsi="Courier New" w:cs="Courier New"/>
          <w:sz w:val="28"/>
          <w:szCs w:val="28"/>
          <w:lang w:val="en-US"/>
        </w:rPr>
        <w:t>GET</w:t>
      </w:r>
      <w:r w:rsidR="007C3C22" w:rsidRPr="000570B4">
        <w:rPr>
          <w:rFonts w:ascii="Courier New" w:hAnsi="Courier New" w:cs="Courier New"/>
          <w:sz w:val="28"/>
          <w:szCs w:val="28"/>
        </w:rPr>
        <w:t xml:space="preserve"> </w:t>
      </w:r>
      <w:r w:rsidR="007C3C22">
        <w:rPr>
          <w:rFonts w:ascii="Courier New" w:hAnsi="Courier New" w:cs="Courier New"/>
          <w:sz w:val="28"/>
          <w:szCs w:val="28"/>
        </w:rPr>
        <w:t xml:space="preserve">и </w:t>
      </w:r>
      <w:r w:rsidR="007C3C22">
        <w:rPr>
          <w:rFonts w:ascii="Courier New" w:hAnsi="Courier New" w:cs="Courier New"/>
          <w:sz w:val="28"/>
          <w:szCs w:val="28"/>
          <w:lang w:val="en-US"/>
        </w:rPr>
        <w:t>POS</w:t>
      </w:r>
      <w:r w:rsidR="007C3C22">
        <w:rPr>
          <w:rFonts w:ascii="Courier New" w:hAnsi="Courier New" w:cs="Courier New"/>
          <w:sz w:val="28"/>
          <w:szCs w:val="28"/>
        </w:rPr>
        <w:t>Т</w:t>
      </w:r>
      <w:r w:rsidR="007C3C22" w:rsidRPr="000570B4">
        <w:rPr>
          <w:rFonts w:ascii="Courier New" w:hAnsi="Courier New" w:cs="Courier New"/>
          <w:sz w:val="28"/>
          <w:szCs w:val="28"/>
        </w:rPr>
        <w:t>(</w:t>
      </w:r>
      <w:r w:rsidR="007C3C22">
        <w:rPr>
          <w:rFonts w:ascii="Courier New" w:hAnsi="Courier New" w:cs="Courier New"/>
          <w:sz w:val="28"/>
          <w:szCs w:val="28"/>
          <w:lang w:val="en-US"/>
        </w:rPr>
        <w:t>insert</w:t>
      </w:r>
      <w:r w:rsidR="007C3C22" w:rsidRPr="000570B4">
        <w:rPr>
          <w:rFonts w:ascii="Courier New" w:hAnsi="Courier New" w:cs="Courier New"/>
          <w:sz w:val="28"/>
          <w:szCs w:val="28"/>
        </w:rPr>
        <w:t xml:space="preserve">, </w:t>
      </w:r>
      <w:r w:rsidR="007C3C22">
        <w:rPr>
          <w:rFonts w:ascii="Courier New" w:hAnsi="Courier New" w:cs="Courier New"/>
          <w:sz w:val="28"/>
          <w:szCs w:val="28"/>
          <w:lang w:val="en-US"/>
        </w:rPr>
        <w:t>delete</w:t>
      </w:r>
      <w:r w:rsidR="007C3C22" w:rsidRPr="000570B4">
        <w:rPr>
          <w:rFonts w:ascii="Courier New" w:hAnsi="Courier New" w:cs="Courier New"/>
          <w:sz w:val="28"/>
          <w:szCs w:val="28"/>
        </w:rPr>
        <w:t xml:space="preserve">, </w:t>
      </w:r>
      <w:r w:rsidR="007C3C22">
        <w:rPr>
          <w:rFonts w:ascii="Courier New" w:hAnsi="Courier New" w:cs="Courier New"/>
          <w:sz w:val="28"/>
          <w:szCs w:val="28"/>
          <w:lang w:val="en-US"/>
        </w:rPr>
        <w:t>update</w:t>
      </w:r>
      <w:r w:rsidR="007C3C22" w:rsidRPr="000570B4">
        <w:rPr>
          <w:rFonts w:ascii="Courier New" w:hAnsi="Courier New" w:cs="Courier New"/>
          <w:sz w:val="28"/>
          <w:szCs w:val="28"/>
        </w:rPr>
        <w:t>);</w:t>
      </w:r>
      <w:r w:rsidR="007C3C22">
        <w:rPr>
          <w:rFonts w:ascii="Courier New" w:hAnsi="Courier New" w:cs="Courier New"/>
          <w:sz w:val="28"/>
          <w:szCs w:val="28"/>
        </w:rPr>
        <w:t xml:space="preserve"> </w:t>
      </w:r>
    </w:p>
    <w:p w14:paraId="50A5BA8F" w14:textId="77777777" w:rsidR="0017184B" w:rsidRPr="00E16471" w:rsidRDefault="0017184B" w:rsidP="0017184B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не однозначны коды состояний</w:t>
      </w:r>
      <w:r w:rsidR="00E363A3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00F2F12C" w14:textId="77777777" w:rsidR="00E16471" w:rsidRPr="0017184B" w:rsidRDefault="00E16471" w:rsidP="00E16471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031AC3B6" w14:textId="77777777" w:rsidR="0017184B" w:rsidRDefault="0017184B" w:rsidP="0017184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0E6F537C" wp14:editId="5FE2767D">
            <wp:extent cx="4829849" cy="6373115"/>
            <wp:effectExtent l="19050" t="19050" r="27940" b="279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4D2BC5D" w14:textId="77777777" w:rsidR="00E16471" w:rsidRDefault="00E16471" w:rsidP="0017184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3911750" w14:textId="77777777" w:rsidR="00506270" w:rsidRDefault="00506270" w:rsidP="0017184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403802E2" w14:textId="77777777" w:rsidR="00506270" w:rsidRPr="00506270" w:rsidRDefault="00506270" w:rsidP="0017184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FD37DBE" w14:textId="77777777" w:rsidR="00E16471" w:rsidRPr="000570B4" w:rsidRDefault="00F7298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0570B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="00E16471" w:rsidRPr="000570B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0570B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</w:rPr>
        <w:t>создание</w:t>
      </w:r>
      <w:r w:rsidR="00E16471" w:rsidRPr="000570B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="00E16471" w:rsidRPr="000570B4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E16471">
        <w:rPr>
          <w:rFonts w:ascii="Courier New" w:hAnsi="Courier New" w:cs="Courier New"/>
          <w:b/>
          <w:sz w:val="28"/>
          <w:szCs w:val="28"/>
        </w:rPr>
        <w:t>службы</w:t>
      </w:r>
      <w:r w:rsidR="00E16471" w:rsidRPr="000570B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</w:rPr>
        <w:t>на</w:t>
      </w:r>
      <w:r w:rsidR="00E16471" w:rsidRPr="000570B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</w:rPr>
        <w:t>базе</w:t>
      </w:r>
      <w:r w:rsidR="00E16471" w:rsidRPr="000570B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="00E16471" w:rsidRPr="000570B4">
        <w:rPr>
          <w:rFonts w:ascii="Courier New" w:hAnsi="Courier New" w:cs="Courier New"/>
          <w:b/>
          <w:sz w:val="28"/>
          <w:szCs w:val="28"/>
          <w:lang w:val="en-US"/>
        </w:rPr>
        <w:t>.</w:t>
      </w:r>
      <w:r w:rsidR="00E16471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="00E16471" w:rsidRPr="000570B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E16471" w:rsidRPr="000570B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  <w:lang w:val="en-US"/>
        </w:rPr>
        <w:t>Handler</w:t>
      </w:r>
    </w:p>
    <w:p w14:paraId="2F8BB7E5" w14:textId="77777777" w:rsidR="00E16471" w:rsidRPr="000570B4" w:rsidRDefault="00E16471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1E1A85D0" w14:textId="77777777" w:rsidR="00E16471" w:rsidRDefault="0016080F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 wp14:anchorId="0DE88D54" wp14:editId="2D8282EB">
            <wp:extent cx="5935980" cy="3261360"/>
            <wp:effectExtent l="19050" t="19050" r="26670" b="15240"/>
            <wp:docPr id="2" name="Рисунок 2" descr="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0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2613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A8C4A2F" w14:textId="77777777" w:rsidR="00F814F1" w:rsidRDefault="00F814F1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 wp14:anchorId="02E53C14" wp14:editId="2F3E826A">
            <wp:extent cx="5935980" cy="2842260"/>
            <wp:effectExtent l="19050" t="19050" r="26670" b="15240"/>
            <wp:docPr id="3" name="Рисунок 3" descr="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0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422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306F42B" w14:textId="77777777" w:rsidR="00F814F1" w:rsidRDefault="00F814F1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6CD202A4" w14:textId="77777777" w:rsidR="00F814F1" w:rsidRDefault="00506270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C1DEA5D" wp14:editId="72B4B1B2">
            <wp:extent cx="5591956" cy="3448532"/>
            <wp:effectExtent l="19050" t="19050" r="889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1956" cy="344853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FBC3282" w14:textId="77777777" w:rsidR="00506270" w:rsidRDefault="00E16471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E1647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E16471">
        <w:rPr>
          <w:rFonts w:ascii="Courier New" w:hAnsi="Courier New" w:cs="Courier New"/>
          <w:b/>
          <w:sz w:val="28"/>
          <w:szCs w:val="28"/>
        </w:rPr>
        <w:t xml:space="preserve"> </w:t>
      </w:r>
      <w:r w:rsidRPr="00E1647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06270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911F78C" wp14:editId="61526F54">
            <wp:extent cx="6296904" cy="514422"/>
            <wp:effectExtent l="19050" t="19050" r="8890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6904" cy="51442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1EA727B" w14:textId="77777777" w:rsidR="0028760D" w:rsidRPr="00E16471" w:rsidRDefault="00E16471" w:rsidP="00E16471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16471">
        <w:rPr>
          <w:rFonts w:ascii="Courier New" w:hAnsi="Courier New" w:cs="Courier New"/>
          <w:b/>
          <w:sz w:val="28"/>
          <w:szCs w:val="28"/>
        </w:rPr>
        <w:t xml:space="preserve">  </w:t>
      </w:r>
    </w:p>
    <w:p w14:paraId="1A369694" w14:textId="77777777" w:rsidR="00506270" w:rsidRPr="00506270" w:rsidRDefault="00506270" w:rsidP="0050627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0570B4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</w:rPr>
        <w:t xml:space="preserve">созда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0570B4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службы на базе </w:t>
      </w:r>
      <w:r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0570B4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0570B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0570B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0570B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API</w:t>
      </w:r>
    </w:p>
    <w:p w14:paraId="3B3B6098" w14:textId="77777777" w:rsidR="00506270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285CF92" wp14:editId="5278D6A6">
            <wp:extent cx="3391374" cy="2486372"/>
            <wp:effectExtent l="19050" t="19050" r="1905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1374" cy="248637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FF573DE" w14:textId="77777777"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66B04E2" w14:textId="77777777"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0CF8A81" wp14:editId="3501356E">
            <wp:extent cx="4496428" cy="4982271"/>
            <wp:effectExtent l="19050" t="19050" r="19050" b="279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6428" cy="498227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A7280B" w14:textId="77777777"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1B814F3" w14:textId="77777777"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E0877C9" w14:textId="77777777"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A6B8A24" wp14:editId="5A9F4980">
            <wp:extent cx="4782218" cy="2457793"/>
            <wp:effectExtent l="19050" t="19050" r="1841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2218" cy="245779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5E814C4" w14:textId="77777777"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3716645" w14:textId="77777777" w:rsidR="00506270" w:rsidRDefault="003B4793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BD3A175" wp14:editId="70E5E183">
            <wp:extent cx="6300470" cy="2216785"/>
            <wp:effectExtent l="19050" t="19050" r="24130" b="1206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2167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06D07FC" w14:textId="0DE5BF30" w:rsidR="00177D0C" w:rsidRPr="00177D0C" w:rsidRDefault="000570B4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НЕЦ</w:t>
      </w:r>
    </w:p>
    <w:sectPr w:rsidR="00177D0C" w:rsidRPr="00177D0C" w:rsidSect="007563F3">
      <w:footerReference w:type="default" r:id="rId23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E23DF7" w14:textId="77777777" w:rsidR="006757E4" w:rsidRDefault="006757E4" w:rsidP="002D4E27">
      <w:pPr>
        <w:spacing w:line="240" w:lineRule="auto"/>
      </w:pPr>
      <w:r>
        <w:separator/>
      </w:r>
    </w:p>
  </w:endnote>
  <w:endnote w:type="continuationSeparator" w:id="0">
    <w:p w14:paraId="19E4814E" w14:textId="77777777" w:rsidR="006757E4" w:rsidRDefault="006757E4" w:rsidP="002D4E2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31118864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14:paraId="58B6795A" w14:textId="77777777" w:rsidR="002D4E27" w:rsidRPr="002D4E27" w:rsidRDefault="002D4E27">
        <w:pPr>
          <w:pStyle w:val="a6"/>
          <w:jc w:val="right"/>
          <w:rPr>
            <w:sz w:val="28"/>
            <w:szCs w:val="28"/>
          </w:rPr>
        </w:pPr>
        <w:r w:rsidRPr="002D4E27">
          <w:rPr>
            <w:sz w:val="28"/>
            <w:szCs w:val="28"/>
          </w:rPr>
          <w:fldChar w:fldCharType="begin"/>
        </w:r>
        <w:r w:rsidRPr="002D4E27">
          <w:rPr>
            <w:sz w:val="28"/>
            <w:szCs w:val="28"/>
          </w:rPr>
          <w:instrText>PAGE   \* MERGEFORMAT</w:instrText>
        </w:r>
        <w:r w:rsidRPr="002D4E27">
          <w:rPr>
            <w:sz w:val="28"/>
            <w:szCs w:val="28"/>
          </w:rPr>
          <w:fldChar w:fldCharType="separate"/>
        </w:r>
        <w:r w:rsidR="00254997">
          <w:rPr>
            <w:noProof/>
            <w:sz w:val="28"/>
            <w:szCs w:val="28"/>
          </w:rPr>
          <w:t>4</w:t>
        </w:r>
        <w:r w:rsidRPr="002D4E27">
          <w:rPr>
            <w:sz w:val="28"/>
            <w:szCs w:val="28"/>
          </w:rPr>
          <w:fldChar w:fldCharType="end"/>
        </w:r>
      </w:p>
    </w:sdtContent>
  </w:sdt>
  <w:p w14:paraId="6B5A68E7" w14:textId="77777777" w:rsidR="002D4E27" w:rsidRDefault="002D4E27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0960E4" w14:textId="77777777" w:rsidR="006757E4" w:rsidRDefault="006757E4" w:rsidP="002D4E27">
      <w:pPr>
        <w:spacing w:line="240" w:lineRule="auto"/>
      </w:pPr>
      <w:r>
        <w:separator/>
      </w:r>
    </w:p>
  </w:footnote>
  <w:footnote w:type="continuationSeparator" w:id="0">
    <w:p w14:paraId="36574E12" w14:textId="77777777" w:rsidR="006757E4" w:rsidRDefault="006757E4" w:rsidP="002D4E2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B538B0"/>
    <w:multiLevelType w:val="multilevel"/>
    <w:tmpl w:val="60EA8A52"/>
    <w:lvl w:ilvl="0">
      <w:start w:val="16"/>
      <w:numFmt w:val="decimal"/>
      <w:lvlText w:val="%1."/>
      <w:lvlJc w:val="left"/>
      <w:pPr>
        <w:ind w:left="840" w:hanging="84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840" w:hanging="8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240"/>
      </w:pPr>
      <w:rPr>
        <w:rFonts w:hint="default"/>
      </w:rPr>
    </w:lvl>
  </w:abstractNum>
  <w:abstractNum w:abstractNumId="1" w15:restartNumberingAfterBreak="0">
    <w:nsid w:val="02FB1466"/>
    <w:multiLevelType w:val="hybridMultilevel"/>
    <w:tmpl w:val="9F7A9006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AD25CA1"/>
    <w:multiLevelType w:val="hybridMultilevel"/>
    <w:tmpl w:val="9C201C7A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3C64C26"/>
    <w:multiLevelType w:val="hybridMultilevel"/>
    <w:tmpl w:val="3D649168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7E38AD"/>
    <w:multiLevelType w:val="hybridMultilevel"/>
    <w:tmpl w:val="0E8214EC"/>
    <w:lvl w:ilvl="0" w:tplc="F0BAD30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3E84EA7"/>
    <w:multiLevelType w:val="hybridMultilevel"/>
    <w:tmpl w:val="952E7480"/>
    <w:lvl w:ilvl="0" w:tplc="ECBC8E68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33D1016"/>
    <w:multiLevelType w:val="hybridMultilevel"/>
    <w:tmpl w:val="8272D11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7965626E"/>
    <w:multiLevelType w:val="hybridMultilevel"/>
    <w:tmpl w:val="A0F43CC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7C5647BD"/>
    <w:multiLevelType w:val="hybridMultilevel"/>
    <w:tmpl w:val="D87E03F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7"/>
  </w:num>
  <w:num w:numId="4">
    <w:abstractNumId w:val="2"/>
  </w:num>
  <w:num w:numId="5">
    <w:abstractNumId w:val="6"/>
  </w:num>
  <w:num w:numId="6">
    <w:abstractNumId w:val="8"/>
  </w:num>
  <w:num w:numId="7">
    <w:abstractNumId w:val="5"/>
  </w:num>
  <w:num w:numId="8">
    <w:abstractNumId w:val="3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A5B85"/>
    <w:rsid w:val="0003542F"/>
    <w:rsid w:val="000570B4"/>
    <w:rsid w:val="00066767"/>
    <w:rsid w:val="00067AEF"/>
    <w:rsid w:val="000A5276"/>
    <w:rsid w:val="000B691C"/>
    <w:rsid w:val="000D68AE"/>
    <w:rsid w:val="00103FB8"/>
    <w:rsid w:val="00132E7F"/>
    <w:rsid w:val="0016080F"/>
    <w:rsid w:val="0017184B"/>
    <w:rsid w:val="00177D0C"/>
    <w:rsid w:val="001B50D8"/>
    <w:rsid w:val="001F32AD"/>
    <w:rsid w:val="00254997"/>
    <w:rsid w:val="0028760D"/>
    <w:rsid w:val="002A15FF"/>
    <w:rsid w:val="002D28A7"/>
    <w:rsid w:val="002D4E27"/>
    <w:rsid w:val="00304782"/>
    <w:rsid w:val="00335B9D"/>
    <w:rsid w:val="00375099"/>
    <w:rsid w:val="003A5B85"/>
    <w:rsid w:val="003B4793"/>
    <w:rsid w:val="004313DD"/>
    <w:rsid w:val="00443C55"/>
    <w:rsid w:val="00496D9B"/>
    <w:rsid w:val="004A5CE2"/>
    <w:rsid w:val="004B3CAC"/>
    <w:rsid w:val="004C3D17"/>
    <w:rsid w:val="005041CF"/>
    <w:rsid w:val="005059D9"/>
    <w:rsid w:val="00506270"/>
    <w:rsid w:val="00570B3B"/>
    <w:rsid w:val="005740CC"/>
    <w:rsid w:val="00583F4F"/>
    <w:rsid w:val="005A391C"/>
    <w:rsid w:val="00614C31"/>
    <w:rsid w:val="00630108"/>
    <w:rsid w:val="006522D6"/>
    <w:rsid w:val="006757E4"/>
    <w:rsid w:val="006E2A6C"/>
    <w:rsid w:val="00714642"/>
    <w:rsid w:val="00754D22"/>
    <w:rsid w:val="007563F3"/>
    <w:rsid w:val="007A4DE1"/>
    <w:rsid w:val="007C3C22"/>
    <w:rsid w:val="00877B9F"/>
    <w:rsid w:val="00885B0C"/>
    <w:rsid w:val="00911DFB"/>
    <w:rsid w:val="00913B56"/>
    <w:rsid w:val="009501E7"/>
    <w:rsid w:val="00954691"/>
    <w:rsid w:val="00996B4D"/>
    <w:rsid w:val="00A05FC4"/>
    <w:rsid w:val="00A2462E"/>
    <w:rsid w:val="00A957EF"/>
    <w:rsid w:val="00AC12C5"/>
    <w:rsid w:val="00AF6AAE"/>
    <w:rsid w:val="00B17BC8"/>
    <w:rsid w:val="00BC4F7A"/>
    <w:rsid w:val="00BF1F54"/>
    <w:rsid w:val="00C651D4"/>
    <w:rsid w:val="00CC7ABF"/>
    <w:rsid w:val="00D012A9"/>
    <w:rsid w:val="00D021A7"/>
    <w:rsid w:val="00DA7F25"/>
    <w:rsid w:val="00DB6285"/>
    <w:rsid w:val="00DE583E"/>
    <w:rsid w:val="00E16471"/>
    <w:rsid w:val="00E363A3"/>
    <w:rsid w:val="00E634DE"/>
    <w:rsid w:val="00E927AF"/>
    <w:rsid w:val="00E9709F"/>
    <w:rsid w:val="00EA4136"/>
    <w:rsid w:val="00EE2E80"/>
    <w:rsid w:val="00EE7D2B"/>
    <w:rsid w:val="00F7298F"/>
    <w:rsid w:val="00F814F1"/>
    <w:rsid w:val="00FB3FAB"/>
    <w:rsid w:val="00FD67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29E6B4FA"/>
  <w15:docId w15:val="{4AEFC2B5-6078-4872-BCA3-20601E2A43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40C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D4E27"/>
  </w:style>
  <w:style w:type="paragraph" w:styleId="a6">
    <w:name w:val="footer"/>
    <w:basedOn w:val="a"/>
    <w:link w:val="a7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D4E27"/>
  </w:style>
  <w:style w:type="paragraph" w:styleId="a8">
    <w:name w:val="Balloon Text"/>
    <w:basedOn w:val="a"/>
    <w:link w:val="a9"/>
    <w:uiPriority w:val="99"/>
    <w:semiHidden/>
    <w:unhideWhenUsed/>
    <w:rsid w:val="00D021A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021A7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E363A3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643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ccc/api/errors/20003" TargetMode="External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hyperlink" Target="http://API.BSTU.BY/" TargetMode="External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3.png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601CDA-5C56-4CFB-895A-8458F19127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9</Pages>
  <Words>560</Words>
  <Characters>3193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Admin</cp:lastModifiedBy>
  <cp:revision>5</cp:revision>
  <dcterms:created xsi:type="dcterms:W3CDTF">2017-09-11T03:31:00Z</dcterms:created>
  <dcterms:modified xsi:type="dcterms:W3CDTF">2023-09-11T06:23:00Z</dcterms:modified>
</cp:coreProperties>
</file>